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630EC" w:rsidRPr="004928F7" w:rsidRDefault="005630EC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812"/>
        <w:gridCol w:w="1316"/>
        <w:gridCol w:w="1061"/>
        <w:gridCol w:w="1072"/>
      </w:tblGrid>
      <w:tr w:rsidR="005630EC" w:rsidRPr="004928F7" w:rsidTr="00627306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pStyle w:val="31"/>
            </w:pPr>
            <w:hyperlink w:anchor="圖書暨資訊處" w:history="1">
              <w:bookmarkStart w:id="0" w:name="_Toc92798204"/>
              <w:bookmarkStart w:id="1" w:name="_Toc99130215"/>
              <w:bookmarkStart w:id="2" w:name="_Toc161926566"/>
              <w:r w:rsidRPr="004928F7">
                <w:rPr>
                  <w:rStyle w:val="a3"/>
                  <w:rFonts w:hint="eastAsia"/>
                </w:rPr>
                <w:t>1180-008</w:t>
              </w:r>
              <w:bookmarkStart w:id="3" w:name="資訊安全之檢查作業"/>
              <w:r w:rsidRPr="004928F7">
                <w:rPr>
                  <w:rStyle w:val="a3"/>
                  <w:rFonts w:hint="eastAsia"/>
                </w:rPr>
                <w:t>資訊安全之檢查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630EC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630EC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0EC" w:rsidRPr="004928F7" w:rsidRDefault="005630EC" w:rsidP="00627306">
            <w:pPr>
              <w:rPr>
                <w:rFonts w:ascii="標楷體" w:eastAsia="標楷體" w:hAnsi="標楷體"/>
              </w:rPr>
            </w:pPr>
          </w:p>
          <w:p w:rsidR="005630EC" w:rsidRPr="004928F7" w:rsidRDefault="005630EC" w:rsidP="00627306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630EC" w:rsidRPr="004928F7" w:rsidRDefault="005630EC" w:rsidP="00627306">
            <w:pPr>
              <w:rPr>
                <w:rFonts w:ascii="標楷體" w:eastAsia="標楷體" w:hAnsi="標楷體"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30EC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0EC" w:rsidRPr="004928F7" w:rsidRDefault="005630EC" w:rsidP="00627306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項目名稱變更。</w:t>
            </w:r>
          </w:p>
          <w:p w:rsidR="005630EC" w:rsidRPr="004928F7" w:rsidRDefault="005630EC" w:rsidP="00627306">
            <w:pPr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5.1.及5.7.。</w:t>
            </w:r>
          </w:p>
          <w:p w:rsidR="005630EC" w:rsidRPr="004928F7" w:rsidRDefault="005630EC" w:rsidP="00627306">
            <w:pPr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630EC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0EC" w:rsidRPr="004928F7" w:rsidRDefault="005630EC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5630EC" w:rsidRPr="004928F7" w:rsidRDefault="005630EC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5630EC" w:rsidRPr="004928F7" w:rsidRDefault="005630EC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630EC" w:rsidRPr="004928F7" w:rsidRDefault="005630EC" w:rsidP="0062730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27F650" wp14:editId="55214802">
                <wp:simplePos x="0" y="0"/>
                <wp:positionH relativeFrom="column">
                  <wp:posOffset>427990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3" name="文字方塊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30EC" w:rsidRPr="001E01E7" w:rsidRDefault="005630E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E01E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5630EC" w:rsidRPr="001E01E7" w:rsidRDefault="005630E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E01E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27F650" id="_x0000_t202" coordsize="21600,21600" o:spt="202" path="m,l,21600r21600,l21600,xe">
                <v:stroke joinstyle="miter"/>
                <v:path gradientshapeok="t" o:connecttype="rect"/>
              </v:shapetype>
              <v:shape id="文字方塊 63" o:spid="_x0000_s1026" type="#_x0000_t202" style="position:absolute;margin-left:337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" fillcolor="white [3201]" stroked="f" strokeweight="1pt">
                <v:textbox>
                  <w:txbxContent>
                    <w:p w:rsidR="005630EC" w:rsidRPr="001E01E7" w:rsidRDefault="005630E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E01E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5630EC" w:rsidRPr="001E01E7" w:rsidRDefault="005630E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E01E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5630E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630EC" w:rsidRPr="004928F7" w:rsidTr="00627306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30EC" w:rsidRPr="004928F7" w:rsidTr="00627306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8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630EC" w:rsidRPr="004928F7" w:rsidRDefault="005630EC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630EC" w:rsidRPr="004928F7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5630EC" w:rsidRPr="004928F7" w:rsidRDefault="005630EC" w:rsidP="00627306">
      <w:pPr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793" w:dyaOrig="10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55pt" o:ole="">
            <v:imagedata r:id="rId5" o:title=""/>
          </v:shape>
          <o:OLEObject Type="Embed" ProgID="Visio.Drawing.11" ShapeID="_x0000_i1025" DrawAspect="Content" ObjectID="_1773576528" r:id="rId6"/>
        </w:object>
      </w:r>
    </w:p>
    <w:p w:rsidR="005630EC" w:rsidRPr="004928F7" w:rsidRDefault="005630EC" w:rsidP="00627306">
      <w:pPr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7"/>
        <w:gridCol w:w="1215"/>
        <w:gridCol w:w="1268"/>
        <w:gridCol w:w="1164"/>
      </w:tblGrid>
      <w:tr w:rsidR="005630E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bCs/>
              </w:rPr>
              <w:br w:type="page"/>
            </w: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630EC" w:rsidRPr="004928F7" w:rsidTr="00627306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0" w:type="pct"/>
            <w:tcBorders>
              <w:left w:val="single" w:sz="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30EC" w:rsidRPr="004928F7" w:rsidTr="00627306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2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8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630EC" w:rsidRPr="004928F7" w:rsidRDefault="005630EC" w:rsidP="00627306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630EC" w:rsidRPr="004928F7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630EC" w:rsidRPr="004928F7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圖書暨資訊處應負責資訊安全規範擬訂，執行資訊管理工具之設定與操作，確保系統與資料的安全性與完整性。</w:t>
      </w:r>
    </w:p>
    <w:p w:rsidR="005630EC" w:rsidRPr="004928F7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使用單位電腦及微軟作業系統之伺服器，應具備病毒掃瞄軟體，並且定期掃瞄電腦病毒與更新病毒碼。</w:t>
      </w:r>
    </w:p>
    <w:p w:rsidR="005630EC" w:rsidRPr="004928F7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應建置防火牆及防毒機制，以防止駭客或電腦病毒之侵害。</w:t>
      </w:r>
    </w:p>
    <w:p w:rsidR="005630EC" w:rsidRPr="004928F7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員工非經權責主管授權，禁止將本校相關資料經由電子郵件對外傳送。</w:t>
      </w:r>
    </w:p>
    <w:p w:rsidR="005630EC" w:rsidRPr="004928F7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禁止教職員工及學生透過網路收發或下載與</w:t>
      </w:r>
      <w:r w:rsidRPr="004928F7">
        <w:rPr>
          <w:rFonts w:ascii="標楷體" w:eastAsia="標楷體" w:hAnsi="標楷體"/>
        </w:rPr>
        <w:t>未經授權使用之軟體及其它不當軟體</w:t>
      </w:r>
      <w:r w:rsidRPr="004928F7">
        <w:rPr>
          <w:rFonts w:ascii="標楷體" w:eastAsia="標楷體" w:hAnsi="標楷體" w:hint="eastAsia"/>
        </w:rPr>
        <w:t>，以避免佔用本校網路資源及電腦病毒感染機會</w:t>
      </w:r>
      <w:r w:rsidRPr="004928F7">
        <w:rPr>
          <w:rFonts w:ascii="標楷體" w:eastAsia="標楷體" w:hAnsi="標楷體"/>
        </w:rPr>
        <w:t>。</w:t>
      </w:r>
    </w:p>
    <w:p w:rsidR="005630EC" w:rsidRPr="004928F7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重要軟體及機密檔案應以予密碼保護或加密處理。</w:t>
      </w:r>
    </w:p>
    <w:p w:rsidR="005630EC" w:rsidRPr="004928F7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重要伺服器之帳號應定期審查。</w:t>
      </w:r>
    </w:p>
    <w:p w:rsidR="005630EC" w:rsidRPr="004928F7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密碼應定期更新，並符合長度與複雜度規定，避免遭挪用或剽竊。</w:t>
      </w:r>
    </w:p>
    <w:p w:rsidR="005630EC" w:rsidRPr="004928F7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使用單位電腦及網路系統資料，應定期備份重要檔案及資料。</w:t>
      </w:r>
    </w:p>
    <w:p w:rsidR="005630EC" w:rsidRPr="004928F7" w:rsidRDefault="005630EC" w:rsidP="005630EC">
      <w:pPr>
        <w:numPr>
          <w:ilvl w:val="1"/>
          <w:numId w:val="1"/>
        </w:numPr>
        <w:tabs>
          <w:tab w:val="clear" w:pos="1080"/>
          <w:tab w:val="num" w:pos="851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應定期進行弱點掃瞄，並完成嚴重弱點修復。</w:t>
      </w:r>
    </w:p>
    <w:p w:rsidR="005630EC" w:rsidRPr="004928F7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630EC" w:rsidRPr="004928F7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建立資訊安全控管機制，以確保網路傳輸資料的安全性，防止未經授權的系統存取。</w:t>
      </w:r>
    </w:p>
    <w:p w:rsidR="005630EC" w:rsidRPr="004928F7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使用單位電腦及微軟作業系統之伺服器，是否具備病毒掃瞄軟體。</w:t>
      </w:r>
    </w:p>
    <w:p w:rsidR="005630EC" w:rsidRPr="004928F7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設置建置防火牆及防毒機制，以防止駭客或電腦病毒之侵害。</w:t>
      </w:r>
    </w:p>
    <w:p w:rsidR="005630EC" w:rsidRPr="004928F7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教育教職員工及學生正確使用合法軟體之概念。</w:t>
      </w:r>
    </w:p>
    <w:p w:rsidR="005630EC" w:rsidRPr="004928F7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圖書暨資訊處人員是否定期檢視郵件伺服器上郵件收發情形，若有異常狀況是否陳報權責主管處理。</w:t>
      </w:r>
    </w:p>
    <w:p w:rsidR="005630EC" w:rsidRPr="004928F7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重要軟體及機密檔案是否以予密碼保護或加密處理。</w:t>
      </w:r>
    </w:p>
    <w:p w:rsidR="005630EC" w:rsidRPr="004928F7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重要伺服器之帳號是否定期審查。</w:t>
      </w:r>
    </w:p>
    <w:p w:rsidR="005630EC" w:rsidRPr="004928F7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密碼是否定期更新，並符合長度與複雜度規定。</w:t>
      </w:r>
    </w:p>
    <w:p w:rsidR="005630EC" w:rsidRPr="004928F7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使用單位電腦及網路系統資料，是否定期備份重要檔案及資料。</w:t>
      </w:r>
    </w:p>
    <w:p w:rsidR="005630EC" w:rsidRPr="004928F7" w:rsidRDefault="005630EC" w:rsidP="00627306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0.是否定期進行弱點掃瞄，並完成嚴重弱點修復。</w:t>
      </w:r>
    </w:p>
    <w:p w:rsidR="005630EC" w:rsidRPr="004928F7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630EC" w:rsidRPr="004928F7" w:rsidRDefault="005630EC" w:rsidP="005630E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4-25</w:t>
      </w:r>
      <w:r w:rsidRPr="004928F7">
        <w:rPr>
          <w:rFonts w:ascii="標楷體" w:eastAsia="標楷體" w:hAnsi="標楷體" w:hint="eastAsia"/>
        </w:rPr>
        <w:t>軟體使用管理表。</w:t>
      </w:r>
    </w:p>
    <w:p w:rsidR="005630EC" w:rsidRPr="004928F7" w:rsidRDefault="005630EC" w:rsidP="005630E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4-2</w:t>
      </w:r>
      <w:r w:rsidRPr="004928F7">
        <w:rPr>
          <w:rFonts w:ascii="標楷體" w:eastAsia="標楷體" w:hAnsi="標楷體" w:hint="eastAsia"/>
        </w:rPr>
        <w:t>2員工保密暨使用合法電腦軟體切結書。</w:t>
      </w:r>
    </w:p>
    <w:p w:rsidR="005630EC" w:rsidRPr="004928F7" w:rsidRDefault="005630EC" w:rsidP="005630EC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4-20</w:t>
      </w:r>
      <w:r w:rsidRPr="004928F7">
        <w:rPr>
          <w:rFonts w:ascii="標楷體" w:eastAsia="標楷體" w:hAnsi="標楷體" w:hint="eastAsia"/>
        </w:rPr>
        <w:t>弱點掃描執行申請表。</w:t>
      </w:r>
    </w:p>
    <w:p w:rsidR="005630EC" w:rsidRPr="004928F7" w:rsidRDefault="005630EC" w:rsidP="00663AE8">
      <w:pPr>
        <w:widowControl/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5630E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630EC" w:rsidRPr="004928F7" w:rsidTr="00627306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30EC" w:rsidRPr="004928F7" w:rsidTr="00627306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8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630EC" w:rsidRPr="004928F7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630EC" w:rsidRPr="004928F7" w:rsidRDefault="005630EC" w:rsidP="0062730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630EC" w:rsidRPr="004928F7" w:rsidRDefault="005630EC" w:rsidP="0062730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4.</w:t>
      </w:r>
      <w:r w:rsidRPr="004928F7">
        <w:rPr>
          <w:rFonts w:ascii="標楷體" w:eastAsia="標楷體" w:hAnsi="標楷體"/>
        </w:rPr>
        <w:t>FGU-IS-04-2</w:t>
      </w:r>
      <w:r w:rsidRPr="004928F7">
        <w:rPr>
          <w:rFonts w:ascii="標楷體" w:eastAsia="標楷體" w:hAnsi="標楷體" w:hint="eastAsia"/>
        </w:rPr>
        <w:t>1弱點處理紀錄表。</w:t>
      </w:r>
    </w:p>
    <w:p w:rsidR="005630EC" w:rsidRPr="004928F7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5.</w:t>
      </w:r>
      <w:r w:rsidRPr="004928F7">
        <w:rPr>
          <w:rFonts w:ascii="標楷體" w:eastAsia="標楷體" w:hAnsi="標楷體"/>
        </w:rPr>
        <w:t>FGU-IS-04-2</w:t>
      </w:r>
      <w:r w:rsidRPr="004928F7">
        <w:rPr>
          <w:rFonts w:ascii="標楷體" w:eastAsia="標楷體" w:hAnsi="標楷體" w:hint="eastAsia"/>
        </w:rPr>
        <w:t>8防火牆規則管制表。</w:t>
      </w:r>
    </w:p>
    <w:p w:rsidR="005630EC" w:rsidRPr="004928F7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6.</w:t>
      </w:r>
      <w:r w:rsidRPr="004928F7">
        <w:rPr>
          <w:rFonts w:ascii="標楷體" w:eastAsia="標楷體" w:hAnsi="標楷體"/>
        </w:rPr>
        <w:t>FGU-IS-04-</w:t>
      </w:r>
      <w:r w:rsidRPr="004928F7">
        <w:rPr>
          <w:rFonts w:ascii="標楷體" w:eastAsia="標楷體" w:hAnsi="標楷體" w:hint="eastAsia"/>
        </w:rPr>
        <w:t>31資訊安全稽核計畫。</w:t>
      </w:r>
    </w:p>
    <w:p w:rsidR="005630EC" w:rsidRPr="004928F7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7.</w:t>
      </w:r>
      <w:r w:rsidRPr="004928F7">
        <w:rPr>
          <w:rFonts w:ascii="標楷體" w:eastAsia="標楷體" w:hAnsi="標楷體"/>
        </w:rPr>
        <w:t>FGU-IS-04-</w:t>
      </w:r>
      <w:r w:rsidRPr="004928F7">
        <w:rPr>
          <w:rFonts w:ascii="標楷體" w:eastAsia="標楷體" w:hAnsi="標楷體" w:hint="eastAsia"/>
        </w:rPr>
        <w:t>32資訊安全管理制度內部稽核表。</w:t>
      </w:r>
    </w:p>
    <w:p w:rsidR="005630EC" w:rsidRPr="004928F7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8.</w:t>
      </w:r>
      <w:r w:rsidRPr="004928F7">
        <w:rPr>
          <w:rFonts w:ascii="標楷體" w:eastAsia="標楷體" w:hAnsi="標楷體"/>
        </w:rPr>
        <w:t>FGU-IS-04-</w:t>
      </w:r>
      <w:r w:rsidRPr="004928F7">
        <w:rPr>
          <w:rFonts w:ascii="標楷體" w:eastAsia="標楷體" w:hAnsi="標楷體" w:hint="eastAsia"/>
        </w:rPr>
        <w:t>33控制措施實施有效性檢查表。</w:t>
      </w:r>
    </w:p>
    <w:p w:rsidR="005630EC" w:rsidRPr="004928F7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9.</w:t>
      </w:r>
      <w:r w:rsidRPr="004928F7">
        <w:rPr>
          <w:rFonts w:ascii="標楷體" w:eastAsia="標楷體" w:hAnsi="標楷體"/>
        </w:rPr>
        <w:t>FGU-IS-04-</w:t>
      </w:r>
      <w:r w:rsidRPr="004928F7">
        <w:rPr>
          <w:rFonts w:ascii="標楷體" w:eastAsia="標楷體" w:hAnsi="標楷體" w:hint="eastAsia"/>
        </w:rPr>
        <w:t>34資訊安全內部稽核報告。</w:t>
      </w:r>
    </w:p>
    <w:p w:rsidR="005630EC" w:rsidRPr="004928F7" w:rsidRDefault="005630EC" w:rsidP="00627306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0.</w:t>
      </w:r>
      <w:r w:rsidRPr="004928F7">
        <w:rPr>
          <w:rFonts w:ascii="標楷體" w:eastAsia="標楷體" w:hAnsi="標楷體"/>
        </w:rPr>
        <w:t>FGU-IS-04-</w:t>
      </w:r>
      <w:r w:rsidRPr="004928F7">
        <w:rPr>
          <w:rFonts w:ascii="標楷體" w:eastAsia="標楷體" w:hAnsi="標楷體" w:hint="eastAsia"/>
        </w:rPr>
        <w:t>35資訊安全矯正與預防處理表。</w:t>
      </w:r>
    </w:p>
    <w:p w:rsidR="005630EC" w:rsidRPr="004928F7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630EC" w:rsidRPr="004928F7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資訊安全政策實施辦法。</w:t>
      </w:r>
    </w:p>
    <w:p w:rsidR="005630EC" w:rsidRPr="004928F7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3-07</w:t>
      </w:r>
      <w:r w:rsidRPr="004928F7">
        <w:rPr>
          <w:rFonts w:ascii="標楷體" w:eastAsia="標楷體" w:hAnsi="標楷體" w:hint="eastAsia"/>
        </w:rPr>
        <w:t>軟體資產管理作業規範。</w:t>
      </w:r>
    </w:p>
    <w:p w:rsidR="005630EC" w:rsidRPr="004928F7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3-03</w:t>
      </w:r>
      <w:r w:rsidRPr="004928F7">
        <w:rPr>
          <w:rFonts w:ascii="標楷體" w:eastAsia="標楷體" w:hAnsi="標楷體" w:hint="eastAsia"/>
        </w:rPr>
        <w:t>主機與伺服器安全管理作業規範。</w:t>
      </w:r>
    </w:p>
    <w:p w:rsidR="005630EC" w:rsidRPr="004928F7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3-0</w:t>
      </w:r>
      <w:r w:rsidRPr="004928F7">
        <w:rPr>
          <w:rFonts w:ascii="標楷體" w:eastAsia="標楷體" w:hAnsi="標楷體" w:hint="eastAsia"/>
        </w:rPr>
        <w:t>4弱點管理作業規範。</w:t>
      </w:r>
    </w:p>
    <w:p w:rsidR="005630EC" w:rsidRPr="004928F7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3-0</w:t>
      </w:r>
      <w:r w:rsidRPr="004928F7">
        <w:rPr>
          <w:rFonts w:ascii="標楷體" w:eastAsia="標楷體" w:hAnsi="標楷體" w:hint="eastAsia"/>
        </w:rPr>
        <w:t>5防火牆建置與管理作業規範。</w:t>
      </w:r>
    </w:p>
    <w:p w:rsidR="005630EC" w:rsidRPr="004928F7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3-0</w:t>
      </w:r>
      <w:r w:rsidRPr="004928F7">
        <w:rPr>
          <w:rFonts w:ascii="標楷體" w:eastAsia="標楷體" w:hAnsi="標楷體" w:hint="eastAsia"/>
        </w:rPr>
        <w:t>6備份管理作業規範。</w:t>
      </w:r>
    </w:p>
    <w:p w:rsidR="005630EC" w:rsidRPr="004928F7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2-14</w:t>
      </w:r>
      <w:r w:rsidRPr="004928F7">
        <w:rPr>
          <w:rFonts w:ascii="標楷體" w:eastAsia="標楷體" w:hAnsi="標楷體" w:hint="eastAsia"/>
        </w:rPr>
        <w:t>資訊安全稽核暨矯正預防管理程序書。</w:t>
      </w:r>
    </w:p>
    <w:p w:rsidR="005630EC" w:rsidRPr="004928F7" w:rsidRDefault="005630EC" w:rsidP="00627306">
      <w:pPr>
        <w:rPr>
          <w:rFonts w:ascii="標楷體" w:eastAsia="標楷體" w:hAnsi="標楷體"/>
        </w:rPr>
      </w:pPr>
    </w:p>
    <w:p w:rsidR="005630EC" w:rsidRPr="004928F7" w:rsidRDefault="005630EC" w:rsidP="00DE181A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630EC" w:rsidRDefault="005630EC" w:rsidP="00E2637E">
      <w:pPr>
        <w:sectPr w:rsidR="005630E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9F3419" w:rsidRDefault="009F3419"/>
    <w:sectPr w:rsidR="009F341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6B323F"/>
    <w:multiLevelType w:val="multilevel"/>
    <w:tmpl w:val="4BEE73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9711D41"/>
    <w:multiLevelType w:val="multilevel"/>
    <w:tmpl w:val="7D00FCE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5CE6B6E"/>
    <w:multiLevelType w:val="multilevel"/>
    <w:tmpl w:val="348E7EF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6B04B13"/>
    <w:multiLevelType w:val="multilevel"/>
    <w:tmpl w:val="0CD22F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0EC"/>
    <w:rsid w:val="005630EC"/>
    <w:rsid w:val="009F34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30EC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630E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5630EC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630E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630E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630E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630E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81</Words>
  <Characters>1602</Characters>
  <Application>Microsoft Office Word</Application>
  <DocSecurity>0</DocSecurity>
  <Lines>13</Lines>
  <Paragraphs>3</Paragraphs>
  <ScaleCrop>false</ScaleCrop>
  <Company/>
  <LinksUpToDate>false</LinksUpToDate>
  <CharactersWithSpaces>1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